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8700E2" w14:textId="5E506E0F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ED7DF8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DC7CA2" w:rsidRPr="00DC7CA2">
        <w:rPr>
          <w:b/>
          <w:i/>
          <w:noProof/>
          <w:sz w:val="28"/>
        </w:rPr>
        <w:t>S5-222426</w:t>
      </w:r>
      <w:ins w:id="0" w:author="Huawei-01" w:date="2022-03-26T14:19:00Z">
        <w:r w:rsidR="000357A0">
          <w:rPr>
            <w:b/>
            <w:i/>
            <w:noProof/>
            <w:sz w:val="28"/>
          </w:rPr>
          <w:t>rev</w:t>
        </w:r>
        <w:del w:id="1" w:author="Huawei-03" w:date="2022-04-08T15:40:00Z">
          <w:r w:rsidR="000357A0" w:rsidDel="00730E47">
            <w:rPr>
              <w:b/>
              <w:i/>
              <w:noProof/>
              <w:sz w:val="28"/>
            </w:rPr>
            <w:delText>1</w:delText>
          </w:r>
        </w:del>
      </w:ins>
      <w:ins w:id="2" w:author="Huawei-03" w:date="2022-04-08T15:40:00Z">
        <w:r w:rsidR="00730E47">
          <w:rPr>
            <w:b/>
            <w:i/>
            <w:noProof/>
            <w:sz w:val="28"/>
          </w:rPr>
          <w:t>2</w:t>
        </w:r>
      </w:ins>
    </w:p>
    <w:p w14:paraId="46399ADE" w14:textId="6C5D7C13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ED7DF8">
        <w:rPr>
          <w:b/>
          <w:bCs/>
          <w:sz w:val="24"/>
        </w:rPr>
        <w:t>4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F8022A">
        <w:rPr>
          <w:b/>
          <w:bCs/>
          <w:sz w:val="24"/>
        </w:rPr>
        <w:t>–</w:t>
      </w:r>
      <w:r w:rsidRPr="0068622F">
        <w:rPr>
          <w:b/>
          <w:bCs/>
          <w:sz w:val="24"/>
        </w:rPr>
        <w:t xml:space="preserve"> </w:t>
      </w:r>
      <w:r w:rsidR="00ED7DF8">
        <w:rPr>
          <w:b/>
          <w:bCs/>
          <w:sz w:val="24"/>
        </w:rPr>
        <w:t>12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ED7DF8">
        <w:rPr>
          <w:b/>
          <w:bCs/>
          <w:sz w:val="24"/>
        </w:rPr>
        <w:t>April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>Revision of S5-20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3588434C" w:rsidR="00BA2A2C" w:rsidRPr="00410371" w:rsidRDefault="00D67233" w:rsidP="00F76BD2">
            <w:pPr>
              <w:pStyle w:val="CRCoverPage"/>
              <w:spacing w:after="0"/>
              <w:rPr>
                <w:noProof/>
              </w:rPr>
            </w:pPr>
            <w:r w:rsidRPr="00D67233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1637A1CB" w:rsidR="00BA2A2C" w:rsidRPr="00410371" w:rsidRDefault="00833F31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3" w:author="Huawei-03" w:date="2022-04-08T15:40:00Z">
              <w:r w:rsidDel="00730E47">
                <w:rPr>
                  <w:b/>
                  <w:noProof/>
                  <w:sz w:val="28"/>
                </w:rPr>
                <w:delText>-</w:delText>
              </w:r>
            </w:del>
            <w:ins w:id="4" w:author="Huawei-03" w:date="2022-04-08T15:40:00Z">
              <w:r w:rsidR="00730E47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663C95E4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04AA66CC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>Additional charging</w:t>
            </w:r>
            <w:r w:rsidR="004B53A4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4B53A4">
              <w:rPr>
                <w:noProof/>
                <w:lang w:eastAsia="zh-CN"/>
              </w:rPr>
              <w:t xml:space="preserve">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544C23BE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2A1F80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E1D5D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4E9BB8EF" w:rsidR="00BA2A2C" w:rsidRDefault="00271612" w:rsidP="004238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del w:id="5" w:author="Huawei-03" w:date="2022-04-08T15:40:00Z">
              <w:r w:rsidR="00272198" w:rsidDel="00730E47">
                <w:rPr>
                  <w:noProof/>
                </w:rPr>
                <w:delText>0</w:delText>
              </w:r>
              <w:r w:rsidR="00235549" w:rsidDel="00730E47">
                <w:rPr>
                  <w:noProof/>
                </w:rPr>
                <w:delText>3</w:delText>
              </w:r>
            </w:del>
            <w:ins w:id="6" w:author="Huawei-03" w:date="2022-04-08T15:40:00Z">
              <w:r w:rsidR="00730E47">
                <w:rPr>
                  <w:noProof/>
                </w:rPr>
                <w:t>04</w:t>
              </w:r>
            </w:ins>
            <w:r w:rsidR="00235549">
              <w:rPr>
                <w:noProof/>
              </w:rPr>
              <w:t>-</w:t>
            </w:r>
            <w:del w:id="7" w:author="Huawei-03" w:date="2022-04-08T15:41:00Z">
              <w:r w:rsidR="00D30F11" w:rsidDel="00730E47">
                <w:rPr>
                  <w:noProof/>
                </w:rPr>
                <w:delText>25</w:delText>
              </w:r>
            </w:del>
            <w:ins w:id="8" w:author="Huawei-03" w:date="2022-04-08T15:41:00Z">
              <w:r w:rsidR="00730E47">
                <w:rPr>
                  <w:noProof/>
                </w:rPr>
                <w:t>08</w:t>
              </w:r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9648F" w14:textId="77777777" w:rsidR="00E71132" w:rsidRDefault="00E71132" w:rsidP="005F0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charging</w:t>
            </w:r>
            <w:r w:rsidR="005F0632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5F0632">
              <w:rPr>
                <w:noProof/>
                <w:lang w:eastAsia="zh-CN"/>
              </w:rPr>
              <w:t xml:space="preserve">should be </w:t>
            </w:r>
            <w:r>
              <w:rPr>
                <w:noProof/>
                <w:lang w:eastAsia="zh-CN"/>
              </w:rPr>
              <w:t>intro</w:t>
            </w:r>
            <w:r w:rsidR="00916988">
              <w:rPr>
                <w:noProof/>
                <w:lang w:eastAsia="zh-CN"/>
              </w:rPr>
              <w:t>duced.</w:t>
            </w:r>
          </w:p>
          <w:p w14:paraId="47D2625F" w14:textId="77777777" w:rsidR="00275F01" w:rsidRDefault="00896997" w:rsidP="00B522B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 w:rsidR="00275F01">
              <w:rPr>
                <w:noProof/>
                <w:lang w:eastAsia="zh-CN"/>
              </w:rPr>
              <w:t>here are two options for the interaction between V-SMF and CHF(V-CHF and H-CHF).</w:t>
            </w:r>
          </w:p>
          <w:p w14:paraId="102B53B2" w14:textId="419167F9" w:rsidR="00896997" w:rsidRDefault="00913343" w:rsidP="00A562EC">
            <w:pPr>
              <w:pStyle w:val="CRCoverPage"/>
              <w:spacing w:after="0"/>
              <w:ind w:leftChars="150" w:left="3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-   </w:t>
            </w:r>
            <w:r w:rsidR="00A562EC">
              <w:rPr>
                <w:noProof/>
                <w:lang w:eastAsia="zh-CN"/>
              </w:rPr>
              <w:t>Option 1:</w:t>
            </w:r>
            <w:r w:rsidR="00275F01">
              <w:rPr>
                <w:noProof/>
                <w:lang w:eastAsia="zh-CN"/>
              </w:rPr>
              <w:t>V-SMF triggers</w:t>
            </w:r>
            <w:r w:rsidR="00B522BB">
              <w:rPr>
                <w:noProof/>
                <w:lang w:eastAsia="zh-CN"/>
              </w:rPr>
              <w:t xml:space="preserve"> </w:t>
            </w:r>
            <w:r w:rsidR="00275F01">
              <w:rPr>
                <w:noProof/>
                <w:lang w:eastAsia="zh-CN"/>
              </w:rPr>
              <w:t>and sends the charging data request to the V-CHF and H-CHF at the same time</w:t>
            </w:r>
            <w:r w:rsidR="00A562EC">
              <w:rPr>
                <w:noProof/>
                <w:lang w:eastAsia="zh-CN"/>
              </w:rPr>
              <w:t>.</w:t>
            </w:r>
            <w:r w:rsidR="00275F01">
              <w:rPr>
                <w:noProof/>
                <w:lang w:eastAsia="zh-CN"/>
              </w:rPr>
              <w:t xml:space="preserve"> </w:t>
            </w:r>
          </w:p>
          <w:p w14:paraId="078EE8C5" w14:textId="3139CE6B" w:rsidR="00275F01" w:rsidRDefault="00913343" w:rsidP="00A562EC">
            <w:pPr>
              <w:pStyle w:val="CRCoverPage"/>
              <w:spacing w:after="0"/>
              <w:ind w:leftChars="150" w:left="3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-   </w:t>
            </w:r>
            <w:r w:rsidR="00A562EC">
              <w:rPr>
                <w:noProof/>
                <w:lang w:eastAsia="zh-CN"/>
              </w:rPr>
              <w:t>Option 2:</w:t>
            </w:r>
            <w:r w:rsidR="00275F01">
              <w:rPr>
                <w:rFonts w:hint="eastAsia"/>
                <w:noProof/>
                <w:lang w:eastAsia="zh-CN"/>
              </w:rPr>
              <w:t>V</w:t>
            </w:r>
            <w:r w:rsidR="00275F01">
              <w:rPr>
                <w:noProof/>
                <w:lang w:eastAsia="zh-CN"/>
              </w:rPr>
              <w:t>-SMF triggers and sends the charging data request to V-CHF firstly and then send</w:t>
            </w:r>
            <w:r w:rsidR="00A562EC">
              <w:rPr>
                <w:noProof/>
                <w:lang w:eastAsia="zh-CN"/>
              </w:rPr>
              <w:t>s</w:t>
            </w:r>
            <w:r w:rsidR="00275F01">
              <w:rPr>
                <w:noProof/>
                <w:lang w:eastAsia="zh-CN"/>
              </w:rPr>
              <w:t xml:space="preserve"> the charging data request to H-CHF.</w:t>
            </w:r>
          </w:p>
          <w:p w14:paraId="5529FE6D" w14:textId="77777777" w:rsidR="008929A1" w:rsidRDefault="00A562EC" w:rsidP="00A562E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f the Roaming Charing Profile is only used for the QBC triggers setting, the option 1 and opion 2 are both appli</w:t>
            </w:r>
            <w:r w:rsidR="008929A1">
              <w:rPr>
                <w:noProof/>
                <w:lang w:eastAsia="zh-CN"/>
              </w:rPr>
              <w:t>cable. If the Roaming Charging Profile is used for negotiation and QBC triggers setting, the option 2 is preferred.</w:t>
            </w:r>
          </w:p>
          <w:p w14:paraId="46F6D871" w14:textId="429A76E2" w:rsidR="00A562EC" w:rsidRDefault="008929A1" w:rsidP="00A562E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f the V-CHF may reject the charging data request, the option 2 is preferred, otherwise, the </w:t>
            </w:r>
            <w:r w:rsidR="003604CB">
              <w:rPr>
                <w:noProof/>
                <w:lang w:eastAsia="zh-CN"/>
              </w:rPr>
              <w:t xml:space="preserve">SMF </w:t>
            </w:r>
            <w:r w:rsidR="00005979">
              <w:rPr>
                <w:noProof/>
                <w:lang w:eastAsia="zh-CN"/>
              </w:rPr>
              <w:t xml:space="preserve">should terminate the charging session again with the H-CHF. </w:t>
            </w:r>
          </w:p>
          <w:p w14:paraId="747328CB" w14:textId="77777777" w:rsidR="00005979" w:rsidRDefault="00005979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f the H-CHF may reject the charging data request, in the option 1 and option 2, the SMF should terminate the charging session with the V-CHF.</w:t>
            </w:r>
            <w:r w:rsidR="00913343">
              <w:rPr>
                <w:noProof/>
                <w:lang w:eastAsia="zh-CN"/>
              </w:rPr>
              <w:t xml:space="preserve"> </w:t>
            </w:r>
          </w:p>
          <w:p w14:paraId="2BCDD935" w14:textId="6C38E1A7" w:rsidR="00913343" w:rsidRPr="004C3A21" w:rsidRDefault="00913343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message flow describes the option 2. 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4A8A2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DB1B77" w:rsidRPr="00DB1B77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31DD11B" w:rsidR="00BA2A2C" w:rsidRDefault="00DB1B77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B1B77">
              <w:rPr>
                <w:noProof/>
                <w:lang w:eastAsia="zh-CN"/>
              </w:rPr>
              <w:t xml:space="preserve">5.2.2.X 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B7E9BB8" w14:textId="77777777" w:rsidR="00BF2EE6" w:rsidRPr="00424394" w:rsidRDefault="00BF2EE6" w:rsidP="00BF2EE6">
      <w:pPr>
        <w:pStyle w:val="Heading4"/>
        <w:rPr>
          <w:ins w:id="9" w:author="Huawei-01" w:date="2022-03-25T16:41:00Z"/>
          <w:rFonts w:eastAsia="SimSun"/>
        </w:rPr>
      </w:pPr>
      <w:ins w:id="10" w:author="Huawei-01" w:date="2022-03-25T16:41:00Z">
        <w:r w:rsidRPr="00424394">
          <w:rPr>
            <w:rFonts w:eastAsia="SimSun"/>
          </w:rPr>
          <w:t>5.2.2.</w:t>
        </w:r>
        <w:r>
          <w:rPr>
            <w:rFonts w:eastAsia="SimSun"/>
            <w:lang w:val="en-US"/>
          </w:rPr>
          <w:t>X</w:t>
        </w:r>
        <w:r w:rsidRPr="00424394">
          <w:rPr>
            <w:rFonts w:eastAsia="SimSun"/>
          </w:rPr>
          <w:tab/>
        </w:r>
        <w:r w:rsidRPr="001B69A8">
          <w:rPr>
            <w:rFonts w:eastAsia="SimSun"/>
          </w:rPr>
          <w:t>PDU</w:t>
        </w:r>
        <w:r w:rsidRPr="00424394">
          <w:rPr>
            <w:rFonts w:eastAsia="SimSun"/>
          </w:rPr>
          <w:t xml:space="preserve"> session charging for roaming in </w:t>
        </w:r>
        <w:r>
          <w:rPr>
            <w:rFonts w:eastAsia="SimSun"/>
          </w:rPr>
          <w:t>Local breakout</w:t>
        </w:r>
        <w:r w:rsidRPr="00424394">
          <w:rPr>
            <w:rFonts w:eastAsia="SimSun"/>
          </w:rPr>
          <w:t xml:space="preserve"> scenario</w:t>
        </w:r>
      </w:ins>
    </w:p>
    <w:p w14:paraId="7328D588" w14:textId="77777777" w:rsidR="00BF2EE6" w:rsidRDefault="00BF2EE6" w:rsidP="00BF2EE6">
      <w:pPr>
        <w:pStyle w:val="Heading5"/>
        <w:rPr>
          <w:ins w:id="11" w:author="Huawei-01" w:date="2022-03-25T16:41:00Z"/>
          <w:lang w:eastAsia="zh-CN"/>
        </w:rPr>
      </w:pPr>
      <w:ins w:id="12" w:author="Huawei-01" w:date="2022-03-25T16:41:00Z">
        <w:r>
          <w:t>5.2.2.X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94ADA2" w14:textId="77777777" w:rsidR="00BF2EE6" w:rsidRDefault="00BF2EE6" w:rsidP="00BF2EE6">
      <w:pPr>
        <w:rPr>
          <w:ins w:id="13" w:author="Huawei-01" w:date="2022-03-25T16:41:00Z"/>
        </w:rPr>
      </w:pPr>
      <w:ins w:id="14" w:author="Huawei-01" w:date="2022-03-25T16:41:00Z">
        <w:r>
          <w:t xml:space="preserve">The clause below describes PDU session charging in </w:t>
        </w:r>
        <w:r w:rsidRPr="00D33157">
          <w:t>roaming with local breakout</w:t>
        </w:r>
        <w:r>
          <w:t xml:space="preserve"> scenarios. </w:t>
        </w:r>
      </w:ins>
    </w:p>
    <w:p w14:paraId="62D5D0A1" w14:textId="77777777" w:rsidR="00BF2EE6" w:rsidRPr="00CB2621" w:rsidRDefault="00BF2EE6" w:rsidP="00BF2EE6">
      <w:pPr>
        <w:pStyle w:val="Heading5"/>
        <w:rPr>
          <w:ins w:id="15" w:author="Huawei-01" w:date="2022-03-25T16:41:00Z"/>
          <w:lang w:eastAsia="zh-CN"/>
        </w:rPr>
      </w:pPr>
      <w:ins w:id="16" w:author="Huawei-01" w:date="2022-03-25T16:41:00Z">
        <w:r>
          <w:t>5.2.2.X.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3FB193D8" w14:textId="77777777" w:rsidR="00BF2EE6" w:rsidRDefault="00BF2EE6" w:rsidP="00BF2EE6">
      <w:pPr>
        <w:rPr>
          <w:ins w:id="17" w:author="Huawei-01" w:date="2022-03-25T16:41:00Z"/>
        </w:rPr>
      </w:pPr>
      <w:ins w:id="18" w:author="Huawei-01" w:date="2022-03-25T16:41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0A4480A8" w14:textId="51E8042C" w:rsidR="00E82DDD" w:rsidRDefault="0045573C" w:rsidP="00BF2EE6">
      <w:r>
        <w:object w:dxaOrig="20522" w:dyaOrig="16784" w14:anchorId="2C235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2.5pt;height:591pt" o:ole="">
            <v:imagedata r:id="rId16" o:title=""/>
          </v:shape>
          <o:OLEObject Type="Embed" ProgID="Visio.Drawing.11" ShapeID="_x0000_i1025" DrawAspect="Content" ObjectID="_1710959775" r:id="rId17"/>
        </w:object>
      </w:r>
    </w:p>
    <w:p w14:paraId="40136D95" w14:textId="7CC44B08" w:rsidR="00E82DDD" w:rsidRDefault="00E82DDD" w:rsidP="00BF2EE6">
      <w:pPr>
        <w:rPr>
          <w:ins w:id="19" w:author="Huawei-01" w:date="2022-03-25T16:41:00Z"/>
        </w:rPr>
      </w:pPr>
    </w:p>
    <w:p w14:paraId="46E3A243" w14:textId="77777777" w:rsidR="00BF2EE6" w:rsidRDefault="00BF2EE6" w:rsidP="00BF2EE6">
      <w:pPr>
        <w:pStyle w:val="TF"/>
        <w:rPr>
          <w:ins w:id="20" w:author="Huawei-01" w:date="2022-03-25T16:41:00Z"/>
        </w:rPr>
      </w:pPr>
      <w:ins w:id="21" w:author="Huawei-01" w:date="2022-03-25T16:41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25D4D02A" w14:textId="0C8DF08D" w:rsidR="00BF2EE6" w:rsidRDefault="00BF2EE6" w:rsidP="00BF2EE6">
      <w:pPr>
        <w:pStyle w:val="B10"/>
        <w:rPr>
          <w:ins w:id="22" w:author="Huawei-01" w:date="2022-03-25T16:41:00Z"/>
          <w:lang w:val="x-none"/>
        </w:rPr>
      </w:pPr>
      <w:ins w:id="23" w:author="Huawei-01" w:date="2022-03-25T16:41:00Z">
        <w:r>
          <w:t>9ch</w:t>
        </w:r>
        <w:r>
          <w:rPr>
            <w:lang w:val="en-US"/>
          </w:rPr>
          <w:t>-a</w:t>
        </w:r>
        <w:del w:id="24" w:author="Huawei-03" w:date="2022-04-08T16:07:00Z">
          <w:r w:rsidDel="00AB6DB1">
            <w:rPr>
              <w:lang w:val="en-US"/>
            </w:rPr>
            <w:delText>1</w:delText>
          </w:r>
        </w:del>
        <w:r>
          <w:t>. The UE is identified as a roamer (</w:t>
        </w:r>
      </w:ins>
      <w:ins w:id="25" w:author="Ericsson" w:date="2022-04-08T21:10:00Z">
        <w:r w:rsidR="00DD1541">
          <w:t xml:space="preserve">e.g., </w:t>
        </w:r>
      </w:ins>
      <w:ins w:id="26" w:author="Huawei-01" w:date="2022-03-25T16:41:00Z">
        <w:r>
          <w:t xml:space="preserve">PLMN ID of the received SUPI is different from VPLMN PLMN ID), the V-CHF </w:t>
        </w:r>
      </w:ins>
      <w:ins w:id="27" w:author="Huawei-03" w:date="2022-04-08T16:07:00Z">
        <w:r w:rsidR="00AB6DB1">
          <w:t xml:space="preserve">and </w:t>
        </w:r>
      </w:ins>
      <w:ins w:id="28" w:author="Ericsson" w:date="2022-04-08T21:29:00Z">
        <w:r w:rsidR="00645325">
          <w:t>optionally</w:t>
        </w:r>
      </w:ins>
      <w:ins w:id="29" w:author="Ericsson" w:date="2022-04-08T21:10:00Z">
        <w:r w:rsidR="00E365F5">
          <w:t xml:space="preserve"> </w:t>
        </w:r>
      </w:ins>
      <w:ins w:id="30" w:author="Huawei-03" w:date="2022-04-08T16:07:00Z">
        <w:r w:rsidR="00AB6DB1">
          <w:t xml:space="preserve">H-CHF </w:t>
        </w:r>
      </w:ins>
      <w:ins w:id="31" w:author="Huawei-01" w:date="2022-03-25T16:41:00Z">
        <w:del w:id="32" w:author="Huawei-03" w:date="2022-04-08T16:07:00Z">
          <w:r w:rsidDel="00AB6DB1">
            <w:delText>is</w:delText>
          </w:r>
        </w:del>
      </w:ins>
      <w:ins w:id="33" w:author="Huawei-03" w:date="2022-04-08T16:07:00Z">
        <w:r w:rsidR="00AB6DB1">
          <w:t>are</w:t>
        </w:r>
      </w:ins>
      <w:ins w:id="34" w:author="Huawei-01" w:date="2022-03-25T16:41:00Z">
        <w:r>
          <w:t xml:space="preserve"> selected accordingly.</w:t>
        </w:r>
      </w:ins>
    </w:p>
    <w:p w14:paraId="70429D58" w14:textId="5F990E80" w:rsidR="00BF2EE6" w:rsidRDefault="00BF2EE6" w:rsidP="00BF2EE6">
      <w:pPr>
        <w:pStyle w:val="B10"/>
        <w:rPr>
          <w:ins w:id="35" w:author="Huawei-01" w:date="2022-03-25T16:41:00Z"/>
        </w:rPr>
      </w:pPr>
      <w:ins w:id="36" w:author="Huawei-01" w:date="2022-03-25T16:41:00Z">
        <w:r>
          <w:t xml:space="preserve">9ch-b1. The Charging Data Request [Initial] is sent to V-CHF, </w:t>
        </w:r>
        <w:del w:id="37" w:author="Ericsson" w:date="2022-04-08T21:12:00Z">
          <w:r w:rsidDel="006A755B">
            <w:delText xml:space="preserve">indicating "in-bound roamer" for authorization </w:delText>
          </w:r>
        </w:del>
        <w:r>
          <w:t xml:space="preserve">for the subscriber </w:t>
        </w:r>
        <w:del w:id="38" w:author="Ericsson" w:date="2022-04-08T21:12:00Z">
          <w:r w:rsidDel="006A755B">
            <w:delText xml:space="preserve">to start the PDU session which is </w:delText>
          </w:r>
        </w:del>
        <w:r>
          <w:t>triggered by start of PDU session charging event.</w:t>
        </w:r>
      </w:ins>
    </w:p>
    <w:p w14:paraId="469B1AC0" w14:textId="3809FA4B" w:rsidR="00BF2EE6" w:rsidRDefault="00BF2EE6" w:rsidP="00BF2EE6">
      <w:pPr>
        <w:pStyle w:val="B10"/>
        <w:rPr>
          <w:ins w:id="39" w:author="Huawei-01" w:date="2022-03-25T16:41:00Z"/>
        </w:rPr>
      </w:pPr>
      <w:ins w:id="40" w:author="Huawei-01" w:date="2022-03-25T16:41:00Z">
        <w:r>
          <w:lastRenderedPageBreak/>
          <w:t xml:space="preserve">9ch-c1. </w:t>
        </w:r>
        <w:r>
          <w:rPr>
            <w:lang w:val="en-US"/>
          </w:rPr>
          <w:t>T</w:t>
        </w:r>
        <w:r>
          <w:t>he V-CHF opens a CDR</w:t>
        </w:r>
        <w:del w:id="41" w:author="Ericsson" w:date="2022-04-08T21:12:00Z">
          <w:r w:rsidDel="006A755B">
            <w:rPr>
              <w:lang w:val="en-US"/>
            </w:rPr>
            <w:delText xml:space="preserve"> </w:delText>
          </w:r>
          <w:r w:rsidDel="006A755B">
            <w:delText>(indicating "in-bound roamer")</w:delText>
          </w:r>
        </w:del>
      </w:ins>
    </w:p>
    <w:p w14:paraId="475E133D" w14:textId="7302FD74" w:rsidR="00BF2EE6" w:rsidRDefault="00BF2EE6" w:rsidP="00BF2EE6">
      <w:pPr>
        <w:pStyle w:val="B10"/>
        <w:rPr>
          <w:ins w:id="42" w:author="Huawei-01" w:date="2022-03-25T16:41:00Z"/>
        </w:rPr>
      </w:pPr>
      <w:ins w:id="43" w:author="Huawei-01" w:date="2022-03-25T16:41:00Z">
        <w:r>
          <w:t xml:space="preserve">9ch-d1. The V-CHF acknowledges by sending Charging Data Response [Initial] to the V-SMF and optionally </w:t>
        </w:r>
        <w:del w:id="44" w:author="Ericsson" w:date="2022-04-08T21:29:00Z">
          <w:r w:rsidDel="00645325">
            <w:delText>suppl</w:delText>
          </w:r>
          <w:r w:rsidDel="00645325">
            <w:rPr>
              <w:lang w:val="en-US"/>
            </w:rPr>
            <w:delText>ies</w:delText>
          </w:r>
        </w:del>
      </w:ins>
      <w:ins w:id="45" w:author="Ericsson" w:date="2022-04-08T21:29:00Z">
        <w:r w:rsidR="00645325">
          <w:t>supplies</w:t>
        </w:r>
      </w:ins>
      <w:ins w:id="46" w:author="Huawei-01" w:date="2022-03-25T16:41:00Z">
        <w:r>
          <w:rPr>
            <w:lang w:val="en-US"/>
          </w:rPr>
          <w:t xml:space="preserve"> </w:t>
        </w:r>
        <w:r>
          <w:t>a "Roaming Charging Profile" to the V-SMF</w:t>
        </w:r>
        <w:r>
          <w:rPr>
            <w:lang w:val="en-US"/>
          </w:rPr>
          <w:t xml:space="preserve"> </w:t>
        </w:r>
      </w:ins>
      <w:ins w:id="47" w:author="Ericsson" w:date="2022-04-08T21:13:00Z">
        <w:r w:rsidR="006A755B">
          <w:rPr>
            <w:lang w:val="en-US"/>
          </w:rPr>
          <w:t>(</w:t>
        </w:r>
      </w:ins>
      <w:ins w:id="48" w:author="Huawei-01" w:date="2022-03-25T16:41:00Z">
        <w:r>
          <w:t>which overrides the default one</w:t>
        </w:r>
      </w:ins>
      <w:ins w:id="49" w:author="Ericsson" w:date="2022-04-08T21:13:00Z">
        <w:r w:rsidR="006A755B">
          <w:t>)</w:t>
        </w:r>
      </w:ins>
      <w:ins w:id="50" w:author="Huawei-01" w:date="2022-03-25T16:41:00Z">
        <w:r>
          <w:t xml:space="preserve">. </w:t>
        </w:r>
      </w:ins>
    </w:p>
    <w:p w14:paraId="7F14DCAE" w14:textId="363BBD5B" w:rsidR="00BF2EE6" w:rsidDel="00AB6DB1" w:rsidRDefault="00BF2EE6" w:rsidP="00BF2EE6">
      <w:pPr>
        <w:pStyle w:val="B10"/>
        <w:rPr>
          <w:ins w:id="51" w:author="Huawei-01" w:date="2022-03-25T16:41:00Z"/>
          <w:del w:id="52" w:author="Huawei-03" w:date="2022-04-08T16:07:00Z"/>
          <w:lang w:val="x-none"/>
        </w:rPr>
      </w:pPr>
      <w:ins w:id="53" w:author="Huawei-01" w:date="2022-03-25T16:41:00Z">
        <w:del w:id="54" w:author="Huawei-03" w:date="2022-04-08T16:07:00Z">
          <w:r w:rsidDel="00AB6DB1">
            <w:delText>9ch</w:delText>
          </w:r>
          <w:r w:rsidDel="00AB6DB1">
            <w:rPr>
              <w:lang w:val="en-US"/>
            </w:rPr>
            <w:delText>-a2</w:delText>
          </w:r>
          <w:r w:rsidDel="00AB6DB1">
            <w:delText>. Based on the agreement, the H-CHF is selected.</w:delText>
          </w:r>
        </w:del>
      </w:ins>
    </w:p>
    <w:p w14:paraId="5E62F107" w14:textId="29743164" w:rsidR="00BF2EE6" w:rsidRDefault="00BF2EE6" w:rsidP="00BF2EE6">
      <w:pPr>
        <w:pStyle w:val="B10"/>
        <w:rPr>
          <w:ins w:id="55" w:author="Huawei-01" w:date="2022-03-25T16:41:00Z"/>
        </w:rPr>
      </w:pPr>
      <w:ins w:id="56" w:author="Huawei-01" w:date="2022-03-25T16:41:00Z">
        <w:r>
          <w:t xml:space="preserve">9ch-b2. </w:t>
        </w:r>
      </w:ins>
      <w:ins w:id="57" w:author="Ericsson" w:date="2022-04-08T21:13:00Z">
        <w:r w:rsidR="006A755B">
          <w:t xml:space="preserve">If a H-CHF </w:t>
        </w:r>
      </w:ins>
      <w:ins w:id="58" w:author="Ericsson" w:date="2022-04-08T21:32:00Z">
        <w:r w:rsidR="00910CC1">
          <w:t>was</w:t>
        </w:r>
      </w:ins>
      <w:ins w:id="59" w:author="Ericsson" w:date="2022-04-08T21:13:00Z">
        <w:r w:rsidR="006A755B">
          <w:t xml:space="preserve"> selected </w:t>
        </w:r>
      </w:ins>
      <w:ins w:id="60" w:author="Huawei-01" w:date="2022-03-25T16:41:00Z">
        <w:del w:id="61" w:author="Ericsson" w:date="2022-04-08T21:13:00Z">
          <w:r w:rsidDel="006A755B">
            <w:delText>A</w:delText>
          </w:r>
        </w:del>
      </w:ins>
      <w:ins w:id="62" w:author="Ericsson" w:date="2022-04-08T21:13:00Z">
        <w:r w:rsidR="006A755B">
          <w:t>a</w:t>
        </w:r>
      </w:ins>
      <w:ins w:id="63" w:author="Huawei-01" w:date="2022-03-25T16:41:00Z">
        <w:r>
          <w:t xml:space="preserve"> Charging Data Request [Initial] is sent to H-CHF,</w:t>
        </w:r>
        <w:del w:id="64" w:author="Huawei-03" w:date="2022-04-08T15:44:00Z">
          <w:r w:rsidDel="00C321E8">
            <w:delText xml:space="preserve"> indicating "out-bound roamer"</w:delText>
          </w:r>
        </w:del>
        <w:r>
          <w:t xml:space="preserve"> with charging id</w:t>
        </w:r>
      </w:ins>
      <w:ins w:id="65" w:author="Huawei-03" w:date="2022-04-08T16:08:00Z">
        <w:r w:rsidR="0025477B">
          <w:t xml:space="preserve"> and the "Roaming Charging Profile"</w:t>
        </w:r>
        <w:del w:id="66" w:author="Ericsson" w:date="2022-04-08T21:14:00Z">
          <w:r w:rsidR="0025477B" w:rsidDel="006C1895">
            <w:delText xml:space="preserve"> form V-CHF</w:delText>
          </w:r>
        </w:del>
      </w:ins>
      <w:ins w:id="67" w:author="Huawei-01" w:date="2022-03-25T16:41:00Z">
        <w:del w:id="68" w:author="Ericsson" w:date="2022-04-08T21:15:00Z">
          <w:r w:rsidDel="004057CC">
            <w:delText>.</w:delText>
          </w:r>
        </w:del>
      </w:ins>
      <w:ins w:id="69" w:author="Ericsson" w:date="2022-04-08T21:15:00Z">
        <w:r w:rsidR="004057CC">
          <w:t>, and w</w:t>
        </w:r>
      </w:ins>
      <w:ins w:id="70" w:author="Ericsson" w:date="2022-04-08T21:14:00Z">
        <w:r w:rsidR="006C1895">
          <w:t>ith or without quota management.</w:t>
        </w:r>
      </w:ins>
      <w:ins w:id="71" w:author="Huawei-01" w:date="2022-03-25T16:41:00Z">
        <w:r>
          <w:t xml:space="preserve"> </w:t>
        </w:r>
      </w:ins>
    </w:p>
    <w:p w14:paraId="14C57017" w14:textId="6FB4C033" w:rsidR="00BF2EE6" w:rsidRPr="007A14D8" w:rsidDel="004057CC" w:rsidRDefault="00BF2EE6" w:rsidP="00BF2EE6">
      <w:pPr>
        <w:pStyle w:val="B10"/>
        <w:ind w:leftChars="284" w:firstLine="0"/>
        <w:rPr>
          <w:ins w:id="72" w:author="Huawei-01" w:date="2022-03-25T16:41:00Z"/>
          <w:del w:id="73" w:author="Ericsson" w:date="2022-04-08T21:15:00Z"/>
        </w:rPr>
      </w:pPr>
      <w:ins w:id="74" w:author="Huawei-01" w:date="2022-03-25T16:41:00Z">
        <w:del w:id="75" w:author="Ericsson" w:date="2022-04-08T21:15:00Z">
          <w:r w:rsidRPr="00D9033F" w:rsidDel="004057CC">
            <w:delText xml:space="preserve">This step may </w:delText>
          </w:r>
          <w:r w:rsidDel="004057CC">
            <w:delText>request the</w:delText>
          </w:r>
          <w:r w:rsidRPr="00D9033F" w:rsidDel="004057CC">
            <w:delText xml:space="preserve"> quota from V-SMF</w:delText>
          </w:r>
          <w:r w:rsidDel="004057CC">
            <w:delText>, H-CHF can grant the quota in the step 9ch-h.</w:delText>
          </w:r>
        </w:del>
      </w:ins>
    </w:p>
    <w:p w14:paraId="7569CDF6" w14:textId="1BF025AE" w:rsidR="00BF2EE6" w:rsidRDefault="00BF2EE6" w:rsidP="00BF2EE6">
      <w:pPr>
        <w:pStyle w:val="B10"/>
        <w:rPr>
          <w:ins w:id="76" w:author="Huawei-01" w:date="2022-03-25T16:41:00Z"/>
        </w:rPr>
      </w:pPr>
      <w:ins w:id="77" w:author="Huawei-01" w:date="2022-03-25T16:41:00Z">
        <w:r>
          <w:t xml:space="preserve">9ch-c2. The H-CHF opens a CDR </w:t>
        </w:r>
        <w:del w:id="78" w:author="Huawei-03" w:date="2022-04-08T16:08:00Z">
          <w:r w:rsidDel="007B6E9C">
            <w:delText>(indicating "out-bound roamer")</w:delText>
          </w:r>
        </w:del>
      </w:ins>
      <w:ins w:id="79" w:author="Huawei-03" w:date="2022-04-08T16:08:00Z">
        <w:r w:rsidR="007B6E9C">
          <w:t>.</w:t>
        </w:r>
      </w:ins>
      <w:ins w:id="80" w:author="Huawei-01" w:date="2022-03-25T16:41:00Z">
        <w:del w:id="81" w:author="Huawei-03" w:date="2022-04-08T16:08:00Z">
          <w:r w:rsidDel="007B6E9C">
            <w:delText>.</w:delText>
          </w:r>
        </w:del>
      </w:ins>
    </w:p>
    <w:p w14:paraId="770F4BA0" w14:textId="56CCE41B" w:rsidR="00BF2EE6" w:rsidRDefault="00BF2EE6" w:rsidP="00BF2EE6">
      <w:pPr>
        <w:pStyle w:val="B10"/>
        <w:rPr>
          <w:ins w:id="82" w:author="Huawei-01" w:date="2022-03-25T16:41:00Z"/>
        </w:rPr>
      </w:pPr>
      <w:ins w:id="83" w:author="Huawei-01" w:date="2022-03-25T16:41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</w:t>
        </w:r>
      </w:ins>
      <w:ins w:id="84" w:author="Huawei-03" w:date="2022-04-08T15:42:00Z">
        <w:r w:rsidR="00C321E8">
          <w:rPr>
            <w:color w:val="385723"/>
          </w:rPr>
          <w:t xml:space="preserve">optionally </w:t>
        </w:r>
      </w:ins>
      <w:ins w:id="85" w:author="Huawei-01" w:date="2022-03-25T16:41:00Z">
        <w:r>
          <w:t xml:space="preserve">supplies </w:t>
        </w:r>
        <w:del w:id="86" w:author="Ericsson" w:date="2022-04-08T21:15:00Z">
          <w:r w:rsidDel="00457F47">
            <w:delText>the HPLMN selected</w:delText>
          </w:r>
        </w:del>
      </w:ins>
      <w:ins w:id="87" w:author="Ericsson" w:date="2022-04-08T21:15:00Z">
        <w:r w:rsidR="00457F47">
          <w:t>a</w:t>
        </w:r>
      </w:ins>
      <w:ins w:id="88" w:author="Huawei-01" w:date="2022-03-25T16:41:00Z">
        <w:r>
          <w:t xml:space="preserve"> "Roaming Charging Profile" to the V-SMF.</w:t>
        </w:r>
      </w:ins>
    </w:p>
    <w:p w14:paraId="20D543AB" w14:textId="77777777" w:rsidR="00BF2EE6" w:rsidRDefault="00BF2EE6" w:rsidP="00BF2EE6">
      <w:pPr>
        <w:pStyle w:val="TF"/>
        <w:rPr>
          <w:ins w:id="89" w:author="Huawei-01" w:date="2022-03-25T16:41:00Z"/>
        </w:rPr>
      </w:pPr>
    </w:p>
    <w:p w14:paraId="3091CB6B" w14:textId="79C541B7" w:rsidR="00BF2EE6" w:rsidRDefault="00BF2EE6" w:rsidP="00BF2EE6">
      <w:pPr>
        <w:pStyle w:val="B10"/>
        <w:rPr>
          <w:ins w:id="90" w:author="Huawei-01" w:date="2022-03-25T16:41:00Z"/>
        </w:rPr>
      </w:pPr>
      <w:ins w:id="91" w:author="Huawei-01" w:date="2022-03-25T16:41:00Z">
        <w:r>
          <w:t>1</w:t>
        </w:r>
      </w:ins>
      <w:ins w:id="92" w:author="Huawei-01" w:date="2022-03-26T10:57:00Z">
        <w:r w:rsidR="00133F81">
          <w:t>0</w:t>
        </w:r>
      </w:ins>
      <w:ins w:id="93" w:author="Huawei-01" w:date="2022-03-25T16:41:00Z">
        <w:r>
          <w:t>ch-a1. The Charging Data Request [Update] is sent to V-CHF, when</w:t>
        </w:r>
      </w:ins>
      <w:ins w:id="94" w:author="Ericsson" w:date="2022-04-08T21:16:00Z">
        <w:r w:rsidR="0042421D">
          <w:t xml:space="preserve"> enabled</w:t>
        </w:r>
      </w:ins>
      <w:ins w:id="95" w:author="Huawei-01" w:date="2022-03-25T16:41:00Z">
        <w:r>
          <w:t xml:space="preserve"> triggers for QBC</w:t>
        </w:r>
      </w:ins>
      <w:ins w:id="96" w:author="Ericsson" w:date="2022-04-08T21:16:00Z">
        <w:r w:rsidR="006F377A">
          <w:t xml:space="preserve"> (and </w:t>
        </w:r>
      </w:ins>
      <w:ins w:id="97" w:author="Ericsson" w:date="2022-04-08T21:29:00Z">
        <w:r w:rsidR="00A75F22">
          <w:t>optionally</w:t>
        </w:r>
      </w:ins>
      <w:ins w:id="98" w:author="Ericsson" w:date="2022-04-08T21:16:00Z">
        <w:r w:rsidR="006F377A">
          <w:t xml:space="preserve"> FBC)</w:t>
        </w:r>
      </w:ins>
      <w:ins w:id="99" w:author="Huawei-01" w:date="2022-03-25T16:41:00Z">
        <w:r>
          <w:t xml:space="preserve"> </w:t>
        </w:r>
      </w:ins>
      <w:ins w:id="100" w:author="Ericsson" w:date="2022-04-08T21:31:00Z">
        <w:r w:rsidR="00050D34">
          <w:t xml:space="preserve">are </w:t>
        </w:r>
      </w:ins>
      <w:ins w:id="101" w:author="Huawei-01" w:date="2022-03-25T16:41:00Z">
        <w:del w:id="102" w:author="Huawei-03" w:date="2022-04-08T16:09:00Z">
          <w:r w:rsidDel="00596522">
            <w:delText xml:space="preserve">or the triggers for FBC </w:delText>
          </w:r>
        </w:del>
        <w:del w:id="103" w:author="Ericsson" w:date="2022-04-08T21:17:00Z">
          <w:r w:rsidDel="0042421D">
            <w:delText>is armed</w:delText>
          </w:r>
        </w:del>
      </w:ins>
      <w:ins w:id="104" w:author="Ericsson" w:date="2022-04-08T21:17:00Z">
        <w:r w:rsidR="0042421D">
          <w:t>met</w:t>
        </w:r>
      </w:ins>
      <w:ins w:id="105" w:author="Ericsson" w:date="2022-04-08T21:30:00Z">
        <w:r w:rsidR="00A75F22">
          <w:t>,</w:t>
        </w:r>
      </w:ins>
      <w:ins w:id="106" w:author="Ericsson" w:date="2022-04-08T21:18:00Z">
        <w:r w:rsidR="00226C0F">
          <w:t xml:space="preserve"> </w:t>
        </w:r>
      </w:ins>
      <w:ins w:id="107" w:author="Ericsson" w:date="2022-04-08T21:29:00Z">
        <w:r w:rsidR="00A75F22">
          <w:t>optionally</w:t>
        </w:r>
      </w:ins>
      <w:ins w:id="108" w:author="Ericsson" w:date="2022-04-08T21:18:00Z">
        <w:r w:rsidR="00226C0F">
          <w:t xml:space="preserve"> </w:t>
        </w:r>
      </w:ins>
      <w:ins w:id="109" w:author="Ericsson" w:date="2022-04-08T21:29:00Z">
        <w:r w:rsidR="00A75F22">
          <w:t xml:space="preserve">including </w:t>
        </w:r>
      </w:ins>
      <w:ins w:id="110" w:author="Huawei-03" w:date="2022-04-08T16:09:00Z">
        <w:del w:id="111" w:author="Ericsson" w:date="2022-04-08T21:18:00Z">
          <w:r w:rsidR="00596522" w:rsidDel="00226C0F">
            <w:delText xml:space="preserve"> with the HPLMN selected</w:delText>
          </w:r>
        </w:del>
      </w:ins>
      <w:ins w:id="112" w:author="Ericsson" w:date="2022-04-08T21:18:00Z">
        <w:r w:rsidR="00226C0F">
          <w:t>the new</w:t>
        </w:r>
      </w:ins>
      <w:ins w:id="113" w:author="Huawei-03" w:date="2022-04-08T16:09:00Z">
        <w:r w:rsidR="00596522">
          <w:t xml:space="preserve"> "Roaming Charging Profile"</w:t>
        </w:r>
      </w:ins>
      <w:ins w:id="114" w:author="Huawei-01" w:date="2022-03-25T16:41:00Z">
        <w:del w:id="115" w:author="Huawei-03" w:date="2022-04-08T16:09:00Z">
          <w:r w:rsidDel="00596522">
            <w:delText>.</w:delText>
          </w:r>
        </w:del>
      </w:ins>
    </w:p>
    <w:p w14:paraId="6435889B" w14:textId="3DDE5350" w:rsidR="00BF2EE6" w:rsidRDefault="00BF2EE6" w:rsidP="00BF2EE6">
      <w:pPr>
        <w:pStyle w:val="B10"/>
        <w:rPr>
          <w:ins w:id="116" w:author="Huawei-01" w:date="2022-03-25T16:41:00Z"/>
        </w:rPr>
      </w:pPr>
      <w:ins w:id="117" w:author="Huawei-01" w:date="2022-03-25T16:41:00Z">
        <w:r>
          <w:t>1</w:t>
        </w:r>
      </w:ins>
      <w:ins w:id="118" w:author="Huawei-01" w:date="2022-03-26T10:57:00Z">
        <w:r w:rsidR="00133F81">
          <w:t>0</w:t>
        </w:r>
      </w:ins>
      <w:ins w:id="119" w:author="Huawei-01" w:date="2022-03-25T16:41:00Z">
        <w:r>
          <w:t xml:space="preserve">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74C6A01C" w14:textId="46EEF72B" w:rsidR="00BF2EE6" w:rsidRDefault="00BF2EE6" w:rsidP="00BF2EE6">
      <w:pPr>
        <w:pStyle w:val="B10"/>
        <w:rPr>
          <w:ins w:id="120" w:author="Huawei-01" w:date="2022-03-25T16:41:00Z"/>
        </w:rPr>
      </w:pPr>
      <w:ins w:id="121" w:author="Huawei-01" w:date="2022-03-25T16:41:00Z">
        <w:r>
          <w:t>1</w:t>
        </w:r>
      </w:ins>
      <w:ins w:id="122" w:author="Huawei-01" w:date="2022-03-26T10:57:00Z">
        <w:r w:rsidR="00133F81">
          <w:t>0</w:t>
        </w:r>
      </w:ins>
      <w:ins w:id="123" w:author="Huawei-01" w:date="2022-03-25T16:41:00Z">
        <w:r>
          <w:t xml:space="preserve">ch-c1. The V-CHF acknowledges by sending Charging Data Response [Update] to the V-SMF. </w:t>
        </w:r>
      </w:ins>
    </w:p>
    <w:p w14:paraId="02F95167" w14:textId="1F9C44BB" w:rsidR="00BF2EE6" w:rsidRDefault="00BF2EE6" w:rsidP="00BF2EE6">
      <w:pPr>
        <w:pStyle w:val="B10"/>
        <w:rPr>
          <w:ins w:id="124" w:author="Huawei-01" w:date="2022-03-25T16:41:00Z"/>
        </w:rPr>
      </w:pPr>
      <w:ins w:id="125" w:author="Huawei-01" w:date="2022-03-25T16:41:00Z">
        <w:r>
          <w:t>1</w:t>
        </w:r>
      </w:ins>
      <w:ins w:id="126" w:author="Huawei-01" w:date="2022-03-26T10:57:00Z">
        <w:r w:rsidR="00133F81">
          <w:t>0</w:t>
        </w:r>
      </w:ins>
      <w:ins w:id="127" w:author="Huawei-01" w:date="2022-03-25T16:41:00Z">
        <w:r>
          <w:t xml:space="preserve">ch-a2. </w:t>
        </w:r>
      </w:ins>
      <w:ins w:id="128" w:author="Ericsson" w:date="2022-04-08T21:32:00Z">
        <w:r w:rsidR="00910CC1">
          <w:t>If a H-CHF was selected a</w:t>
        </w:r>
      </w:ins>
      <w:ins w:id="129" w:author="Huawei-01" w:date="2022-03-25T16:41:00Z">
        <w:del w:id="130" w:author="Ericsson" w:date="2022-04-08T21:32:00Z">
          <w:r w:rsidDel="00910CC1">
            <w:delText>A</w:delText>
          </w:r>
        </w:del>
        <w:r>
          <w:t xml:space="preserve"> Charging Data Request [</w:t>
        </w:r>
        <w:del w:id="131" w:author="Ericsson" w:date="2022-04-08T21:30:00Z">
          <w:r w:rsidDel="00A75F22">
            <w:delText>update</w:delText>
          </w:r>
        </w:del>
      </w:ins>
      <w:ins w:id="132" w:author="Ericsson" w:date="2022-04-08T21:30:00Z">
        <w:r w:rsidR="00A75F22">
          <w:t>Update</w:t>
        </w:r>
      </w:ins>
      <w:ins w:id="133" w:author="Huawei-01" w:date="2022-03-25T16:41:00Z">
        <w:r>
          <w:t xml:space="preserve">] is sent to H-CHF, when the </w:t>
        </w:r>
      </w:ins>
      <w:ins w:id="134" w:author="Ericsson" w:date="2022-04-08T21:30:00Z">
        <w:r w:rsidR="00A75F22">
          <w:t xml:space="preserve">enabled triggers for </w:t>
        </w:r>
      </w:ins>
      <w:ins w:id="135" w:author="Huawei-01" w:date="2022-03-25T16:41:00Z">
        <w:r>
          <w:t>FBC</w:t>
        </w:r>
        <w:del w:id="136" w:author="Ericsson" w:date="2022-04-08T21:30:00Z">
          <w:r w:rsidDel="00A75F22">
            <w:delText xml:space="preserve"> or</w:delText>
          </w:r>
        </w:del>
      </w:ins>
      <w:ins w:id="137" w:author="Ericsson" w:date="2022-04-08T21:30:00Z">
        <w:r w:rsidR="00A75F22">
          <w:t>,</w:t>
        </w:r>
      </w:ins>
      <w:ins w:id="138" w:author="Huawei-01" w:date="2022-03-25T16:41:00Z">
        <w:r>
          <w:t xml:space="preserve"> QBC </w:t>
        </w:r>
      </w:ins>
      <w:ins w:id="139" w:author="Ericsson" w:date="2022-04-08T21:30:00Z">
        <w:r w:rsidR="00A75F22">
          <w:t>or both are met</w:t>
        </w:r>
      </w:ins>
      <w:ins w:id="140" w:author="Ericsson" w:date="2022-04-08T21:32:00Z">
        <w:r w:rsidR="00E56580">
          <w:t xml:space="preserve">, </w:t>
        </w:r>
      </w:ins>
      <w:ins w:id="141" w:author="Huawei-01" w:date="2022-03-25T16:41:00Z">
        <w:del w:id="142" w:author="Ericsson" w:date="2022-04-08T21:30:00Z">
          <w:r w:rsidDel="00A75F22">
            <w:delText>triggers specified in the clause 5.2.1 is arme</w:delText>
          </w:r>
        </w:del>
      </w:ins>
      <w:ins w:id="143" w:author="Ericsson" w:date="2022-04-08T21:32:00Z">
        <w:r w:rsidR="00E56580">
          <w:t>a</w:t>
        </w:r>
      </w:ins>
      <w:ins w:id="144" w:author="Ericsson" w:date="2022-04-08T21:30:00Z">
        <w:r w:rsidR="00465E03">
          <w:t>nd may include a request for qu</w:t>
        </w:r>
      </w:ins>
      <w:ins w:id="145" w:author="Ericsson" w:date="2022-04-08T21:31:00Z">
        <w:r w:rsidR="00465E03">
          <w:t>ota.</w:t>
        </w:r>
      </w:ins>
      <w:ins w:id="146" w:author="Huawei-01" w:date="2022-03-25T16:41:00Z">
        <w:del w:id="147" w:author="Ericsson" w:date="2022-04-08T21:30:00Z">
          <w:r w:rsidDel="00A75F22">
            <w:delText>d.</w:delText>
          </w:r>
        </w:del>
      </w:ins>
    </w:p>
    <w:p w14:paraId="31B4A061" w14:textId="3FBA98BA" w:rsidR="00BF2EE6" w:rsidRPr="00ED2ADE" w:rsidDel="00465E03" w:rsidRDefault="00BF2EE6" w:rsidP="00BF2EE6">
      <w:pPr>
        <w:pStyle w:val="B10"/>
        <w:ind w:leftChars="284" w:firstLine="0"/>
        <w:rPr>
          <w:ins w:id="148" w:author="Huawei-01" w:date="2022-03-25T16:41:00Z"/>
          <w:del w:id="149" w:author="Ericsson" w:date="2022-04-08T21:31:00Z"/>
        </w:rPr>
      </w:pPr>
      <w:ins w:id="150" w:author="Huawei-01" w:date="2022-03-25T16:41:00Z">
        <w:del w:id="151" w:author="Ericsson" w:date="2022-04-08T21:31:00Z">
          <w:r w:rsidRPr="00D9033F" w:rsidDel="00465E03">
            <w:delText>This step may occur in case "start of service data flow" needs quota from H-CHF, for the V-SMF to request quota.</w:delText>
          </w:r>
        </w:del>
      </w:ins>
    </w:p>
    <w:p w14:paraId="79797969" w14:textId="612BBFCF" w:rsidR="00BF2EE6" w:rsidRDefault="00BF2EE6" w:rsidP="00BF2EE6">
      <w:pPr>
        <w:pStyle w:val="B10"/>
        <w:rPr>
          <w:ins w:id="152" w:author="Huawei-01" w:date="2022-03-25T16:41:00Z"/>
        </w:rPr>
      </w:pPr>
      <w:ins w:id="153" w:author="Huawei-01" w:date="2022-03-25T16:41:00Z">
        <w:r>
          <w:t>1</w:t>
        </w:r>
      </w:ins>
      <w:ins w:id="154" w:author="Huawei-01" w:date="2022-03-26T10:57:00Z">
        <w:r w:rsidR="00133F81">
          <w:t>0</w:t>
        </w:r>
      </w:ins>
      <w:ins w:id="155" w:author="Huawei-01" w:date="2022-03-25T16:41:00Z">
        <w:r>
          <w:t xml:space="preserve">ch-b2. The H-CHF update </w:t>
        </w:r>
        <w:del w:id="156" w:author="Ericsson" w:date="2022-04-08T21:31:00Z">
          <w:r w:rsidDel="00465E03">
            <w:delText>a</w:delText>
          </w:r>
        </w:del>
      </w:ins>
      <w:ins w:id="157" w:author="Ericsson" w:date="2022-04-08T21:31:00Z">
        <w:r w:rsidR="00465E03">
          <w:t>the</w:t>
        </w:r>
      </w:ins>
      <w:ins w:id="158" w:author="Huawei-01" w:date="2022-03-25T16:41:00Z">
        <w:r>
          <w:t xml:space="preserve"> CDR.</w:t>
        </w:r>
      </w:ins>
    </w:p>
    <w:p w14:paraId="4433AFA0" w14:textId="79C43D07" w:rsidR="00BF2EE6" w:rsidRDefault="00BF2EE6" w:rsidP="00BF2EE6">
      <w:pPr>
        <w:pStyle w:val="B10"/>
        <w:rPr>
          <w:ins w:id="159" w:author="Huawei-01" w:date="2022-03-25T16:41:00Z"/>
        </w:rPr>
      </w:pPr>
      <w:ins w:id="160" w:author="Huawei-01" w:date="2022-03-25T16:41:00Z">
        <w:r>
          <w:t>1</w:t>
        </w:r>
      </w:ins>
      <w:ins w:id="161" w:author="Huawei-01" w:date="2022-03-26T10:57:00Z">
        <w:r w:rsidR="00133F81">
          <w:t>0</w:t>
        </w:r>
      </w:ins>
      <w:ins w:id="162" w:author="Huawei-01" w:date="2022-03-25T16:41:00Z">
        <w:r>
          <w:t xml:space="preserve">ch-c2. The H-CHF acknowledges by sending Charging Data Response </w:t>
        </w:r>
        <w:r>
          <w:rPr>
            <w:lang w:eastAsia="zh-CN"/>
          </w:rPr>
          <w:t>[</w:t>
        </w:r>
        <w:del w:id="163" w:author="Ericsson" w:date="2022-04-08T21:31:00Z">
          <w:r w:rsidDel="00050D34">
            <w:rPr>
              <w:lang w:eastAsia="zh-CN"/>
            </w:rPr>
            <w:delText>Initial</w:delText>
          </w:r>
        </w:del>
      </w:ins>
      <w:ins w:id="164" w:author="Ericsson" w:date="2022-04-08T21:31:00Z">
        <w:r w:rsidR="00050D34">
          <w:rPr>
            <w:lang w:eastAsia="zh-CN"/>
          </w:rPr>
          <w:t>Update</w:t>
        </w:r>
      </w:ins>
      <w:ins w:id="165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DE557FB" w14:textId="77777777" w:rsidR="00BF2EE6" w:rsidRDefault="00BF2EE6" w:rsidP="00BF2EE6">
      <w:pPr>
        <w:pStyle w:val="B10"/>
        <w:rPr>
          <w:ins w:id="166" w:author="Huawei-01" w:date="2022-03-25T16:41:00Z"/>
        </w:rPr>
      </w:pPr>
    </w:p>
    <w:p w14:paraId="326CFD45" w14:textId="77777777" w:rsidR="00BF2EE6" w:rsidRDefault="00BF2EE6" w:rsidP="00BF2EE6">
      <w:pPr>
        <w:pStyle w:val="Heading5"/>
        <w:rPr>
          <w:ins w:id="167" w:author="Huawei-01" w:date="2022-03-25T16:41:00Z"/>
          <w:lang w:val="x-none"/>
        </w:rPr>
      </w:pPr>
      <w:ins w:id="168" w:author="Huawei-01" w:date="2022-03-25T16:41:00Z">
        <w:r>
          <w:t>5.2.2.X.3</w:t>
        </w:r>
        <w:r>
          <w:tab/>
          <w:t xml:space="preserve">PDU Session Modification </w:t>
        </w:r>
      </w:ins>
    </w:p>
    <w:p w14:paraId="1A3D05AD" w14:textId="77777777" w:rsidR="00BF2EE6" w:rsidRDefault="00BF2EE6" w:rsidP="00BF2EE6">
      <w:pPr>
        <w:rPr>
          <w:ins w:id="169" w:author="Huawei-01" w:date="2022-03-25T16:41:00Z"/>
          <w:lang w:eastAsia="zh-CN"/>
        </w:rPr>
      </w:pPr>
      <w:ins w:id="170" w:author="Huawei-01" w:date="2022-03-25T16:41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320F8DDF" w14:textId="4B332D69" w:rsidR="00BF2EE6" w:rsidRDefault="00BF2EE6" w:rsidP="00BF2EE6">
      <w:pPr>
        <w:rPr>
          <w:ins w:id="171" w:author="Huawei-01" w:date="2022-03-26T14:22:00Z"/>
        </w:rPr>
      </w:pPr>
      <w:del w:id="172" w:author="Huawei-01" w:date="2022-03-26T14:24:00Z">
        <w:r w:rsidDel="00C64408">
          <w:fldChar w:fldCharType="begin"/>
        </w:r>
        <w:r w:rsidDel="00C64408">
          <w:fldChar w:fldCharType="end"/>
        </w:r>
      </w:del>
    </w:p>
    <w:p w14:paraId="496577B1" w14:textId="57953886" w:rsidR="00C64408" w:rsidRDefault="00DA65F0" w:rsidP="00BF2EE6">
      <w:pPr>
        <w:rPr>
          <w:ins w:id="173" w:author="Huawei-01" w:date="2022-03-25T16:41:00Z"/>
          <w:color w:val="000000"/>
        </w:rPr>
      </w:pPr>
      <w:ins w:id="174" w:author="Huawei-01" w:date="2022-03-26T14:24:00Z">
        <w:r>
          <w:object w:dxaOrig="11861" w:dyaOrig="9389" w14:anchorId="1986AF2C">
            <v:shape id="_x0000_i1026" type="#_x0000_t75" style="width:481.5pt;height:381pt" o:ole="">
              <v:imagedata r:id="rId18" o:title=""/>
            </v:shape>
            <o:OLEObject Type="Embed" ProgID="Visio.Drawing.11" ShapeID="_x0000_i1026" DrawAspect="Content" ObjectID="_1710959776" r:id="rId19"/>
          </w:object>
        </w:r>
      </w:ins>
    </w:p>
    <w:p w14:paraId="19C27D8E" w14:textId="77777777" w:rsidR="00BF2EE6" w:rsidRDefault="00BF2EE6" w:rsidP="00BF2EE6">
      <w:pPr>
        <w:pStyle w:val="TF"/>
        <w:rPr>
          <w:ins w:id="175" w:author="Huawei-01" w:date="2022-03-25T16:41:00Z"/>
          <w:lang w:eastAsia="ko-KR"/>
        </w:rPr>
      </w:pPr>
      <w:ins w:id="176" w:author="Huawei-01" w:date="2022-03-25T16:41:00Z">
        <w:r>
          <w:t xml:space="preserve">Figure 5.2.2.X.3-1: PDU Session Modification </w:t>
        </w:r>
      </w:ins>
    </w:p>
    <w:p w14:paraId="55576662" w14:textId="46FBEFDF" w:rsidR="00BF2EE6" w:rsidRDefault="00BF2EE6" w:rsidP="00BF2EE6">
      <w:pPr>
        <w:pStyle w:val="B10"/>
        <w:rPr>
          <w:ins w:id="177" w:author="Huawei-01" w:date="2022-03-25T16:41:00Z"/>
        </w:rPr>
      </w:pPr>
      <w:ins w:id="178" w:author="Huawei-01" w:date="2022-03-25T16:41:00Z">
        <w:r>
          <w:t xml:space="preserve">2ch-a1. The Charging Data Request [Update] is sent to V-CHF for reporting the charging information when </w:t>
        </w:r>
      </w:ins>
      <w:ins w:id="179" w:author="Ericsson" w:date="2022-04-08T21:32:00Z">
        <w:r w:rsidR="00050D34">
          <w:t>enabled triggers for QBC (and optionally FBC) are met</w:t>
        </w:r>
      </w:ins>
      <w:ins w:id="180" w:author="Huawei-01" w:date="2022-03-25T16:41:00Z">
        <w:del w:id="181" w:author="Ericsson" w:date="2022-04-08T21:32:00Z">
          <w:r w:rsidDel="00050D34">
            <w:delText>the corresponding trigger for FBC and/or QBC</w:delText>
          </w:r>
          <w:r w:rsidRPr="00CD2C1A" w:rsidDel="00050D34">
            <w:delText xml:space="preserve"> </w:delText>
          </w:r>
          <w:r w:rsidDel="00050D34">
            <w:delText>specified in the clause 5.2.1 is armed</w:delText>
          </w:r>
        </w:del>
        <w:r>
          <w:t>.</w:t>
        </w:r>
      </w:ins>
    </w:p>
    <w:p w14:paraId="14FFA77A" w14:textId="77777777" w:rsidR="00BF2EE6" w:rsidRDefault="00BF2EE6" w:rsidP="00BF2EE6">
      <w:pPr>
        <w:pStyle w:val="B10"/>
        <w:rPr>
          <w:ins w:id="182" w:author="Huawei-01" w:date="2022-03-25T16:41:00Z"/>
        </w:rPr>
      </w:pPr>
      <w:ins w:id="183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EC8C00C" w14:textId="77777777" w:rsidR="00BF2EE6" w:rsidRDefault="00BF2EE6" w:rsidP="00BF2EE6">
      <w:pPr>
        <w:pStyle w:val="B10"/>
        <w:rPr>
          <w:ins w:id="184" w:author="Huawei-01" w:date="2022-03-25T16:41:00Z"/>
        </w:rPr>
      </w:pPr>
      <w:ins w:id="185" w:author="Huawei-01" w:date="2022-03-25T16:41:00Z">
        <w:r>
          <w:t xml:space="preserve">2ch-c1. The V-CHF acknowledges by sending Charging Data Response [Update] to the V-SMF. </w:t>
        </w:r>
      </w:ins>
    </w:p>
    <w:p w14:paraId="667C6632" w14:textId="32773045" w:rsidR="00BF2EE6" w:rsidRDefault="00BF2EE6" w:rsidP="00BF2EE6">
      <w:pPr>
        <w:pStyle w:val="B10"/>
        <w:rPr>
          <w:ins w:id="186" w:author="Huawei-01" w:date="2022-03-25T16:41:00Z"/>
        </w:rPr>
      </w:pPr>
      <w:ins w:id="187" w:author="Huawei-01" w:date="2022-03-25T16:41:00Z">
        <w:r>
          <w:t xml:space="preserve">2ch-a2. </w:t>
        </w:r>
      </w:ins>
      <w:ins w:id="188" w:author="Ericsson" w:date="2022-04-08T21:33:00Z">
        <w:r w:rsidR="00E56580">
          <w:t>If a H-CHF was selected a</w:t>
        </w:r>
      </w:ins>
      <w:ins w:id="189" w:author="Huawei-01" w:date="2022-03-25T16:41:00Z">
        <w:del w:id="190" w:author="Ericsson" w:date="2022-04-08T21:33:00Z">
          <w:r w:rsidDel="00E56580">
            <w:delText>A</w:delText>
          </w:r>
        </w:del>
        <w:r>
          <w:t xml:space="preserve"> Charging Data Request [</w:t>
        </w:r>
        <w:del w:id="191" w:author="Ericsson" w:date="2022-04-08T21:33:00Z">
          <w:r w:rsidDel="00E56580">
            <w:delText>update</w:delText>
          </w:r>
        </w:del>
      </w:ins>
      <w:ins w:id="192" w:author="Ericsson" w:date="2022-04-08T21:33:00Z">
        <w:r w:rsidR="00E56580">
          <w:t>Update</w:t>
        </w:r>
      </w:ins>
      <w:ins w:id="193" w:author="Huawei-01" w:date="2022-03-25T16:41:00Z">
        <w:r>
          <w:t xml:space="preserve">] is sent to H-CHF, </w:t>
        </w:r>
      </w:ins>
      <w:ins w:id="194" w:author="Ericsson" w:date="2022-04-08T21:33:00Z">
        <w:r w:rsidR="00775560">
          <w:t>when the enabled triggers for FBC, QBC or both are met</w:t>
        </w:r>
      </w:ins>
      <w:ins w:id="195" w:author="Ericsson" w:date="2022-04-08T21:34:00Z">
        <w:r w:rsidR="00775560">
          <w:t>, and may include a request for quota</w:t>
        </w:r>
      </w:ins>
      <w:ins w:id="196" w:author="Huawei-01" w:date="2022-03-25T16:41:00Z">
        <w:del w:id="197" w:author="Ericsson" w:date="2022-04-08T21:33:00Z">
          <w:r w:rsidDel="00775560">
            <w:delText>when the FBC or QBC triggers specified in the clause 5.2.1 is armed</w:delText>
          </w:r>
        </w:del>
        <w:r>
          <w:t>.</w:t>
        </w:r>
      </w:ins>
    </w:p>
    <w:p w14:paraId="4D698433" w14:textId="20121FF8" w:rsidR="00BF2EE6" w:rsidRPr="00ED2ADE" w:rsidDel="00775560" w:rsidRDefault="00BF2EE6" w:rsidP="00BF2EE6">
      <w:pPr>
        <w:pStyle w:val="B10"/>
        <w:ind w:leftChars="284" w:firstLine="0"/>
        <w:rPr>
          <w:ins w:id="198" w:author="Huawei-01" w:date="2022-03-25T16:41:00Z"/>
          <w:del w:id="199" w:author="Ericsson" w:date="2022-04-08T21:33:00Z"/>
        </w:rPr>
      </w:pPr>
      <w:ins w:id="200" w:author="Huawei-01" w:date="2022-03-25T16:41:00Z">
        <w:del w:id="201" w:author="Ericsson" w:date="2022-04-08T21:33:00Z">
          <w:r w:rsidRPr="00D9033F" w:rsidDel="00775560">
            <w:delText xml:space="preserve">This step may occur in case "start of service data flow" needs quota from H-CHF, for the V-SMF to request quota.   </w:delText>
          </w:r>
        </w:del>
      </w:ins>
    </w:p>
    <w:p w14:paraId="640171EA" w14:textId="77777777" w:rsidR="00BF2EE6" w:rsidRDefault="00BF2EE6" w:rsidP="00BF2EE6">
      <w:pPr>
        <w:pStyle w:val="B10"/>
        <w:rPr>
          <w:ins w:id="202" w:author="Huawei-01" w:date="2022-03-25T16:41:00Z"/>
        </w:rPr>
      </w:pPr>
      <w:ins w:id="203" w:author="Huawei-01" w:date="2022-03-25T16:41:00Z">
        <w:r>
          <w:t>2ch-b2. The H-CHF update a CDR.</w:t>
        </w:r>
      </w:ins>
    </w:p>
    <w:p w14:paraId="267C1299" w14:textId="25851178" w:rsidR="00BF2EE6" w:rsidRDefault="00BF2EE6" w:rsidP="00BF2EE6">
      <w:pPr>
        <w:pStyle w:val="B10"/>
        <w:rPr>
          <w:ins w:id="204" w:author="Huawei-01" w:date="2022-03-25T16:41:00Z"/>
        </w:rPr>
      </w:pPr>
      <w:ins w:id="205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del w:id="206" w:author="Ericsson" w:date="2022-04-08T21:34:00Z">
          <w:r w:rsidDel="00C82D45">
            <w:rPr>
              <w:lang w:eastAsia="zh-CN"/>
            </w:rPr>
            <w:delText>Initial</w:delText>
          </w:r>
        </w:del>
      </w:ins>
      <w:ins w:id="207" w:author="Ericsson" w:date="2022-04-08T21:34:00Z">
        <w:r w:rsidR="00C82D45">
          <w:rPr>
            <w:lang w:eastAsia="zh-CN"/>
          </w:rPr>
          <w:t>Update</w:t>
        </w:r>
      </w:ins>
      <w:ins w:id="208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0E24357" w14:textId="77777777" w:rsidR="00BF2EE6" w:rsidRPr="004A094C" w:rsidRDefault="00BF2EE6" w:rsidP="00BF2EE6">
      <w:pPr>
        <w:pStyle w:val="TF"/>
        <w:rPr>
          <w:ins w:id="209" w:author="Huawei-01" w:date="2022-03-25T16:41:00Z"/>
        </w:rPr>
      </w:pPr>
    </w:p>
    <w:p w14:paraId="033E0639" w14:textId="77777777" w:rsidR="00BF2EE6" w:rsidRDefault="00BF2EE6" w:rsidP="00BF2EE6">
      <w:pPr>
        <w:pStyle w:val="Heading5"/>
        <w:rPr>
          <w:ins w:id="210" w:author="Huawei-01" w:date="2022-03-25T16:41:00Z"/>
          <w:lang w:val="x-none"/>
        </w:rPr>
      </w:pPr>
      <w:ins w:id="211" w:author="Huawei-01" w:date="2022-03-25T16:41:00Z">
        <w:r>
          <w:t>5.2.2.x.4</w:t>
        </w:r>
        <w:r>
          <w:tab/>
          <w:t>PDU Session Release</w:t>
        </w:r>
      </w:ins>
    </w:p>
    <w:p w14:paraId="7D817339" w14:textId="77777777" w:rsidR="00BF2EE6" w:rsidRDefault="00BF2EE6" w:rsidP="00BF2EE6">
      <w:pPr>
        <w:rPr>
          <w:ins w:id="212" w:author="Huawei-01" w:date="2022-03-25T16:41:00Z"/>
          <w:lang w:eastAsia="zh-CN"/>
        </w:rPr>
      </w:pPr>
      <w:ins w:id="213" w:author="Huawei-01" w:date="2022-03-25T16:41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6933C388" w14:textId="63C5DBEE" w:rsidR="00D7291D" w:rsidRDefault="00BF2EE6" w:rsidP="00BF2EE6">
      <w:pPr>
        <w:rPr>
          <w:ins w:id="214" w:author="Huawei-01" w:date="2022-03-25T16:41:00Z"/>
          <w:lang w:eastAsia="zh-CN"/>
        </w:rPr>
      </w:pPr>
      <w:del w:id="215" w:author="Huawei-01" w:date="2022-03-26T14:26:00Z">
        <w:r w:rsidDel="00EC5EF4">
          <w:lastRenderedPageBreak/>
          <w:fldChar w:fldCharType="begin"/>
        </w:r>
        <w:r w:rsidDel="00EC5EF4">
          <w:fldChar w:fldCharType="end"/>
        </w:r>
      </w:del>
      <w:ins w:id="216" w:author="Huawei-01" w:date="2022-03-26T14:26:00Z">
        <w:r w:rsidR="00D7291D">
          <w:object w:dxaOrig="11740" w:dyaOrig="9389" w14:anchorId="20300E37">
            <v:shape id="_x0000_i1027" type="#_x0000_t75" style="width:482pt;height:385.5pt" o:ole="">
              <v:imagedata r:id="rId20" o:title=""/>
            </v:shape>
            <o:OLEObject Type="Embed" ProgID="Visio.Drawing.11" ShapeID="_x0000_i1027" DrawAspect="Content" ObjectID="_1710959777" r:id="rId21"/>
          </w:object>
        </w:r>
      </w:ins>
    </w:p>
    <w:p w14:paraId="0EF637C2" w14:textId="77777777" w:rsidR="00BF2EE6" w:rsidRDefault="00BF2EE6" w:rsidP="00BF2EE6">
      <w:pPr>
        <w:pStyle w:val="TF"/>
        <w:rPr>
          <w:ins w:id="217" w:author="Huawei-01" w:date="2022-03-25T16:41:00Z"/>
          <w:lang w:eastAsia="ko-KR"/>
        </w:rPr>
      </w:pPr>
      <w:ins w:id="218" w:author="Huawei-01" w:date="2022-03-25T16:41:00Z">
        <w:r>
          <w:t xml:space="preserve">Figure 5.2.2.X.4-1: PDU Session Release </w:t>
        </w:r>
      </w:ins>
    </w:p>
    <w:p w14:paraId="3F2E5848" w14:textId="77777777" w:rsidR="00BF2EE6" w:rsidRDefault="00BF2EE6" w:rsidP="00BF2EE6">
      <w:pPr>
        <w:pStyle w:val="B10"/>
        <w:rPr>
          <w:ins w:id="219" w:author="Huawei-01" w:date="2022-03-25T16:41:00Z"/>
        </w:rPr>
      </w:pPr>
      <w:ins w:id="220" w:author="Huawei-01" w:date="2022-03-25T16:41:00Z">
        <w:r>
          <w:t>2ch-a1. The Charging Data Request [Termination] is sent to V-CHF.</w:t>
        </w:r>
      </w:ins>
    </w:p>
    <w:p w14:paraId="6FFD9EEA" w14:textId="77777777" w:rsidR="00BF2EE6" w:rsidRDefault="00BF2EE6" w:rsidP="00BF2EE6">
      <w:pPr>
        <w:pStyle w:val="B10"/>
        <w:rPr>
          <w:ins w:id="221" w:author="Huawei-01" w:date="2022-03-25T16:41:00Z"/>
        </w:rPr>
      </w:pPr>
      <w:ins w:id="222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6FC67243" w14:textId="77777777" w:rsidR="00BF2EE6" w:rsidRDefault="00BF2EE6" w:rsidP="00BF2EE6">
      <w:pPr>
        <w:pStyle w:val="B10"/>
        <w:rPr>
          <w:ins w:id="223" w:author="Huawei-01" w:date="2022-03-25T16:41:00Z"/>
        </w:rPr>
      </w:pPr>
      <w:ins w:id="224" w:author="Huawei-01" w:date="2022-03-25T16:41:00Z">
        <w:r>
          <w:t xml:space="preserve">2ch-c1. The V-CHF acknowledges by sending Charging Data Response [Termination] to the V-SMF. </w:t>
        </w:r>
      </w:ins>
    </w:p>
    <w:p w14:paraId="2B1A6CE7" w14:textId="0D0AFDB1" w:rsidR="00BF2EE6" w:rsidRDefault="00BF2EE6" w:rsidP="00BF2EE6">
      <w:pPr>
        <w:pStyle w:val="B10"/>
        <w:rPr>
          <w:ins w:id="225" w:author="Huawei-01" w:date="2022-03-25T16:41:00Z"/>
        </w:rPr>
      </w:pPr>
      <w:ins w:id="226" w:author="Huawei-01" w:date="2022-03-25T16:41:00Z">
        <w:r>
          <w:t xml:space="preserve">2ch-a2. </w:t>
        </w:r>
      </w:ins>
      <w:ins w:id="227" w:author="Ericsson" w:date="2022-04-08T21:34:00Z">
        <w:r w:rsidR="00C82D45">
          <w:t>If a H-CHF was selected a</w:t>
        </w:r>
      </w:ins>
      <w:ins w:id="228" w:author="Huawei-01" w:date="2022-03-25T16:41:00Z">
        <w:del w:id="229" w:author="Ericsson" w:date="2022-04-08T21:34:00Z">
          <w:r w:rsidDel="00C82D45">
            <w:delText>A</w:delText>
          </w:r>
        </w:del>
        <w:r>
          <w:t xml:space="preserve"> Charging Data Request [Termination] is sent to H-CHF.</w:t>
        </w:r>
      </w:ins>
    </w:p>
    <w:p w14:paraId="2FD0976F" w14:textId="50D88250" w:rsidR="00BF2EE6" w:rsidRDefault="00BF2EE6" w:rsidP="00BF2EE6">
      <w:pPr>
        <w:pStyle w:val="B10"/>
        <w:rPr>
          <w:ins w:id="230" w:author="Huawei-01" w:date="2022-03-25T16:41:00Z"/>
        </w:rPr>
      </w:pPr>
      <w:ins w:id="231" w:author="Huawei-01" w:date="2022-03-25T16:41:00Z">
        <w:r>
          <w:t xml:space="preserve">2ch-b2. The H-CHF close </w:t>
        </w:r>
        <w:del w:id="232" w:author="Ericsson" w:date="2022-04-08T21:34:00Z">
          <w:r w:rsidDel="00C82D45">
            <w:delText>a</w:delText>
          </w:r>
        </w:del>
      </w:ins>
      <w:ins w:id="233" w:author="Ericsson" w:date="2022-04-08T21:34:00Z">
        <w:r w:rsidR="00C82D45">
          <w:t>the</w:t>
        </w:r>
      </w:ins>
      <w:ins w:id="234" w:author="Huawei-01" w:date="2022-03-25T16:41:00Z">
        <w:r>
          <w:t xml:space="preserve"> CDR.</w:t>
        </w:r>
      </w:ins>
    </w:p>
    <w:p w14:paraId="704E5C08" w14:textId="77777777" w:rsidR="00BF2EE6" w:rsidRDefault="00BF2EE6" w:rsidP="00BF2EE6">
      <w:pPr>
        <w:pStyle w:val="B10"/>
        <w:rPr>
          <w:ins w:id="235" w:author="Huawei-01" w:date="2022-03-25T16:41:00Z"/>
        </w:rPr>
      </w:pPr>
      <w:ins w:id="236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7ED69F85" w14:textId="77777777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140D0E" w14:textId="77777777" w:rsidR="00ED5547" w:rsidRDefault="00ED5547">
      <w:r>
        <w:separator/>
      </w:r>
    </w:p>
  </w:endnote>
  <w:endnote w:type="continuationSeparator" w:id="0">
    <w:p w14:paraId="4FF51169" w14:textId="77777777" w:rsidR="00ED5547" w:rsidRDefault="00ED55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A098C8" w14:textId="77777777" w:rsidR="00ED5547" w:rsidRDefault="00ED5547">
      <w:r>
        <w:separator/>
      </w:r>
    </w:p>
  </w:footnote>
  <w:footnote w:type="continuationSeparator" w:id="0">
    <w:p w14:paraId="2CAE0CE2" w14:textId="77777777" w:rsidR="00ED5547" w:rsidRDefault="00ED55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8F2B88" w14:textId="77777777" w:rsidR="00AF06C7" w:rsidRDefault="00AF06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1BC1D" w14:textId="77777777" w:rsidR="00AF06C7" w:rsidRDefault="00AF06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FED4E" w14:textId="77777777" w:rsidR="00AF06C7" w:rsidRDefault="00AF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-01">
    <w15:presenceInfo w15:providerId="None" w15:userId="Huawei-01"/>
  </w15:person>
  <w15:person w15:author="Huawei-03">
    <w15:presenceInfo w15:providerId="None" w15:userId="Huawei-03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4EF7"/>
    <w:rsid w:val="00005979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608"/>
    <w:rsid w:val="000651E8"/>
    <w:rsid w:val="000655CB"/>
    <w:rsid w:val="00071553"/>
    <w:rsid w:val="0007762F"/>
    <w:rsid w:val="00077F09"/>
    <w:rsid w:val="00080844"/>
    <w:rsid w:val="0008259A"/>
    <w:rsid w:val="0008643B"/>
    <w:rsid w:val="000864E9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4B9"/>
    <w:rsid w:val="002055B3"/>
    <w:rsid w:val="00207C59"/>
    <w:rsid w:val="002105BA"/>
    <w:rsid w:val="00212673"/>
    <w:rsid w:val="00213424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751A"/>
    <w:rsid w:val="00270CD5"/>
    <w:rsid w:val="00271612"/>
    <w:rsid w:val="00271C86"/>
    <w:rsid w:val="00272198"/>
    <w:rsid w:val="00273C8C"/>
    <w:rsid w:val="0027591C"/>
    <w:rsid w:val="00275D12"/>
    <w:rsid w:val="00275F01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D01D7"/>
    <w:rsid w:val="002D07E8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2E8F"/>
    <w:rsid w:val="00315553"/>
    <w:rsid w:val="00315BED"/>
    <w:rsid w:val="003207EC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5108"/>
    <w:rsid w:val="003A63BF"/>
    <w:rsid w:val="003A678D"/>
    <w:rsid w:val="003A67DF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10D"/>
    <w:rsid w:val="003F4687"/>
    <w:rsid w:val="003F5B97"/>
    <w:rsid w:val="00405077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B63"/>
    <w:rsid w:val="00533B34"/>
    <w:rsid w:val="00533B47"/>
    <w:rsid w:val="00534249"/>
    <w:rsid w:val="0054057B"/>
    <w:rsid w:val="00542B8F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F0632"/>
    <w:rsid w:val="005F4D03"/>
    <w:rsid w:val="005F558E"/>
    <w:rsid w:val="005F6915"/>
    <w:rsid w:val="005F7559"/>
    <w:rsid w:val="005F76A3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5FE9"/>
    <w:rsid w:val="00727535"/>
    <w:rsid w:val="00730E47"/>
    <w:rsid w:val="007318B6"/>
    <w:rsid w:val="00731B34"/>
    <w:rsid w:val="0073329E"/>
    <w:rsid w:val="00734E0F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D0F"/>
    <w:rsid w:val="00847926"/>
    <w:rsid w:val="00853E2F"/>
    <w:rsid w:val="00854324"/>
    <w:rsid w:val="008549A6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B6C27"/>
    <w:rsid w:val="009C3267"/>
    <w:rsid w:val="009C57F5"/>
    <w:rsid w:val="009C5CA0"/>
    <w:rsid w:val="009C7B91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2EC"/>
    <w:rsid w:val="00A56952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41D7"/>
    <w:rsid w:val="00AF570A"/>
    <w:rsid w:val="00B02017"/>
    <w:rsid w:val="00B02219"/>
    <w:rsid w:val="00B027E1"/>
    <w:rsid w:val="00B07FF4"/>
    <w:rsid w:val="00B147A0"/>
    <w:rsid w:val="00B1675B"/>
    <w:rsid w:val="00B16CDA"/>
    <w:rsid w:val="00B17543"/>
    <w:rsid w:val="00B17A40"/>
    <w:rsid w:val="00B21710"/>
    <w:rsid w:val="00B24EE8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22BB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FE3"/>
    <w:rsid w:val="00BF0440"/>
    <w:rsid w:val="00BF04EC"/>
    <w:rsid w:val="00BF2065"/>
    <w:rsid w:val="00BF2255"/>
    <w:rsid w:val="00BF294A"/>
    <w:rsid w:val="00BF2EE6"/>
    <w:rsid w:val="00BF392C"/>
    <w:rsid w:val="00BF5E2F"/>
    <w:rsid w:val="00BF753C"/>
    <w:rsid w:val="00C0042D"/>
    <w:rsid w:val="00C01044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72F12"/>
    <w:rsid w:val="00C739F5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2F2"/>
    <w:rsid w:val="00CF2432"/>
    <w:rsid w:val="00CF54C8"/>
    <w:rsid w:val="00CF5A8A"/>
    <w:rsid w:val="00CF6F6B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7153"/>
    <w:rsid w:val="00D42397"/>
    <w:rsid w:val="00D431EB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309B"/>
    <w:rsid w:val="00DB4E4B"/>
    <w:rsid w:val="00DB54CF"/>
    <w:rsid w:val="00DB6AAE"/>
    <w:rsid w:val="00DC0B3C"/>
    <w:rsid w:val="00DC23C0"/>
    <w:rsid w:val="00DC29C8"/>
    <w:rsid w:val="00DC4406"/>
    <w:rsid w:val="00DC5FFD"/>
    <w:rsid w:val="00DC7CA2"/>
    <w:rsid w:val="00DD0EE6"/>
    <w:rsid w:val="00DD1541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446F"/>
    <w:rsid w:val="00E7548B"/>
    <w:rsid w:val="00E755CB"/>
    <w:rsid w:val="00E82DDD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C5EF4"/>
    <w:rsid w:val="00ED099E"/>
    <w:rsid w:val="00ED1338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2F23"/>
    <w:rsid w:val="00EF4718"/>
    <w:rsid w:val="00F02CA6"/>
    <w:rsid w:val="00F078C8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D8220F"/>
    <w:rPr>
      <w:rFonts w:ascii="Arial" w:hAnsi="Arial"/>
      <w:sz w:val="24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link w:val="Heading2"/>
    <w:rsid w:val="00D8220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ommentTextChar">
    <w:name w:val="Comment Text Char"/>
    <w:link w:val="CommentText"/>
    <w:rsid w:val="00D8220F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D8220F"/>
    <w:rPr>
      <w:rFonts w:ascii="Arial" w:hAnsi="Arial"/>
      <w:sz w:val="22"/>
      <w:lang w:val="en-GB" w:eastAsia="en-US"/>
    </w:rPr>
  </w:style>
  <w:style w:type="character" w:customStyle="1" w:styleId="FootnoteTextChar">
    <w:name w:val="Footnote Text Char"/>
    <w:link w:val="FootnoteText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ommentSubjectChar">
    <w:name w:val="Comment Subject Char"/>
    <w:link w:val="CommentSubject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SimSun"/>
    </w:rPr>
  </w:style>
  <w:style w:type="paragraph" w:customStyle="1" w:styleId="Guidance">
    <w:name w:val="Guidance"/>
    <w:basedOn w:val="Normal"/>
    <w:rsid w:val="001426EF"/>
    <w:rPr>
      <w:rFonts w:eastAsia="SimSun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1426EF"/>
  </w:style>
  <w:style w:type="paragraph" w:customStyle="1" w:styleId="Reference">
    <w:name w:val="Reference"/>
    <w:basedOn w:val="Normal"/>
    <w:rsid w:val="001426EF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DocumentMapChar">
    <w:name w:val="Document Map Char"/>
    <w:link w:val="DocumentMap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CF22F2"/>
    <w:pPr>
      <w:ind w:firstLineChars="200" w:firstLine="420"/>
    </w:p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8775C0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775C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775C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775C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775C0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DefaultParagraphFont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oleObject3.bin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oleObject1.bin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oleObject" Target="embeddings/oleObject2.bin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E9093C2C-3049-4991-A905-C984FB0D52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6</TotalTime>
  <Pages>7</Pages>
  <Words>1110</Words>
  <Characters>6330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42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41</cp:revision>
  <cp:lastPrinted>1899-12-31T23:00:00Z</cp:lastPrinted>
  <dcterms:created xsi:type="dcterms:W3CDTF">2022-04-08T06:47:00Z</dcterms:created>
  <dcterms:modified xsi:type="dcterms:W3CDTF">2022-04-08T19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llGKD2pHhddYMOAsBcDrKG+c9VZwo2NkUF3cHnlk0IAiBdb/k8DpWrP3CKUloqiAuzGeO87I
T8qksGwYMK7w3yVPecgB643udDnrUeVTPGMhw3pPPSZJIuZRrbmVstVSB3iIBSL2gRJs8dCV
cj4Pjl1CORBuMYlxu2X0DyCL+IuM+2H99Lv4D7M5IB8j7GdAeKHDaHYYMp8S3U0Okiwq8n7+
gswpxYdMR3sjYAh/fT</vt:lpwstr>
  </property>
  <property fmtid="{D5CDD505-2E9C-101B-9397-08002B2CF9AE}" pid="22" name="_2015_ms_pID_7253431">
    <vt:lpwstr>ItmjssqbVikmHDVJNKPEw+6uXTVmjVPBNlaqXmlF67RTMCbTCkGco+
24TVChRgXliZM90fbvCz+jEXzEn/7UElH9zkdB2FGVoQFkQc2k7Ok5nBgeWxR5AUyglRVEMp
RWqolgBbWE3ZcaLR1fhDMZ5SIltCIx8EVR4Fd/0tqKTjwL8XBFjyyyq3q49y+ZNF99NKJd02
ej3GMZH82hOFx+47U4IObT5KT2mQqy9MZSnp</vt:lpwstr>
  </property>
  <property fmtid="{D5CDD505-2E9C-101B-9397-08002B2CF9AE}" pid="23" name="_2015_ms_pID_7253432">
    <vt:lpwstr>Gw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